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B5DDD" w:rsidRPr="00B823CA" w:rsidRDefault="001B5DDD" w:rsidP="001B5DDD">
            <w:pPr>
              <w:spacing w:line="276" w:lineRule="auto"/>
              <w:rPr>
                <w:rFonts w:ascii="Times New Roman" w:hAnsi="Times New Roman" w:cs="Times New Roman"/>
                <w:b/>
                <w:sz w:val="24"/>
                <w:szCs w:val="24"/>
              </w:rPr>
            </w:pPr>
          </w:p>
        </w:tc>
        <w:tc>
          <w:tcPr>
            <w:tcW w:w="6670" w:type="dxa"/>
          </w:tcPr>
          <w:p w:rsidR="00D32CF5" w:rsidRPr="00D32CF5" w:rsidRDefault="00D32CF5" w:rsidP="00D32CF5">
            <w:pPr>
              <w:spacing w:line="276" w:lineRule="auto"/>
              <w:rPr>
                <w:rFonts w:ascii="Times New Roman" w:hAnsi="Times New Roman" w:cs="Times New Roman"/>
                <w:sz w:val="24"/>
                <w:szCs w:val="24"/>
              </w:rPr>
            </w:pPr>
            <w:r>
              <w:rPr>
                <w:rFonts w:ascii="Times New Roman" w:hAnsi="Times New Roman" w:cs="Times New Roman"/>
                <w:sz w:val="24"/>
                <w:szCs w:val="24"/>
              </w:rPr>
              <w:t>Araştırma Mühendisi  (Uzman</w:t>
            </w:r>
            <w:r w:rsidRPr="00D32CF5">
              <w:rPr>
                <w:rFonts w:ascii="Times New Roman" w:hAnsi="Times New Roman" w:cs="Times New Roman"/>
                <w:sz w:val="24"/>
                <w:szCs w:val="24"/>
              </w:rPr>
              <w:t>)</w:t>
            </w:r>
          </w:p>
          <w:p w:rsidR="001B5DDD" w:rsidRPr="001B5DDD" w:rsidRDefault="001B5DDD" w:rsidP="00D32CF5">
            <w:pPr>
              <w:spacing w:line="276" w:lineRule="auto"/>
              <w:rPr>
                <w:rFonts w:ascii="Times New Roman" w:hAnsi="Times New Roman" w:cs="Times New Roman"/>
                <w:sz w:val="24"/>
                <w:szCs w:val="24"/>
              </w:rPr>
            </w:pPr>
          </w:p>
        </w:tc>
      </w:tr>
      <w:tr w:rsidR="001B5DDD" w:rsidRPr="00B823CA" w:rsidTr="00B421EC">
        <w:trPr>
          <w:jc w:val="center"/>
        </w:trPr>
        <w:tc>
          <w:tcPr>
            <w:tcW w:w="1976" w:type="dxa"/>
          </w:tcPr>
          <w:p w:rsidR="001B5DDD" w:rsidRPr="00B327C4"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DD6098" w:rsidRPr="001B5DDD" w:rsidRDefault="00D32CF5" w:rsidP="001B5DDD">
            <w:pPr>
              <w:spacing w:line="276" w:lineRule="auto"/>
              <w:rPr>
                <w:rFonts w:ascii="Times New Roman" w:hAnsi="Times New Roman" w:cs="Times New Roman"/>
                <w:sz w:val="24"/>
                <w:szCs w:val="24"/>
              </w:rPr>
            </w:pPr>
            <w:r w:rsidRPr="00D32CF5">
              <w:rPr>
                <w:rFonts w:ascii="Times New Roman" w:hAnsi="Times New Roman" w:cs="Times New Roman"/>
                <w:sz w:val="24"/>
                <w:szCs w:val="24"/>
              </w:rPr>
              <w:t>ARELPOTKAM Müdürü</w:t>
            </w:r>
          </w:p>
        </w:tc>
      </w:tr>
      <w:tr w:rsidR="001B5DDD" w:rsidRPr="00B823CA" w:rsidTr="00B421EC">
        <w:trPr>
          <w:trHeight w:val="482"/>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B5DDD" w:rsidRPr="00B823CA" w:rsidRDefault="001B5DDD" w:rsidP="001B5DDD">
            <w:pPr>
              <w:spacing w:line="276" w:lineRule="auto"/>
              <w:rPr>
                <w:rFonts w:ascii="Times New Roman" w:hAnsi="Times New Roman" w:cs="Times New Roman"/>
                <w:b/>
                <w:sz w:val="24"/>
                <w:szCs w:val="24"/>
              </w:rPr>
            </w:pPr>
          </w:p>
        </w:tc>
        <w:tc>
          <w:tcPr>
            <w:tcW w:w="6670" w:type="dxa"/>
          </w:tcPr>
          <w:p w:rsidR="001B5DDD" w:rsidRPr="001B5DDD" w:rsidRDefault="00D32CF5" w:rsidP="001B5DDD">
            <w:pPr>
              <w:spacing w:line="276" w:lineRule="auto"/>
              <w:rPr>
                <w:rFonts w:ascii="Times New Roman" w:hAnsi="Times New Roman" w:cs="Times New Roman"/>
                <w:sz w:val="24"/>
                <w:szCs w:val="24"/>
              </w:rPr>
            </w:pPr>
            <w:r>
              <w:rPr>
                <w:rFonts w:ascii="Times New Roman" w:hAnsi="Times New Roman" w:cs="Times New Roman"/>
                <w:sz w:val="24"/>
                <w:szCs w:val="24"/>
              </w:rPr>
              <w:t>Uzman Yardımcısı</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B5DDD" w:rsidRPr="00B823CA" w:rsidRDefault="001B5DDD" w:rsidP="001B5DDD">
            <w:pPr>
              <w:spacing w:line="276" w:lineRule="auto"/>
              <w:rPr>
                <w:rFonts w:ascii="Times New Roman" w:hAnsi="Times New Roman" w:cs="Times New Roman"/>
                <w:sz w:val="24"/>
                <w:szCs w:val="24"/>
              </w:rPr>
            </w:pPr>
          </w:p>
        </w:tc>
        <w:tc>
          <w:tcPr>
            <w:tcW w:w="6670" w:type="dxa"/>
          </w:tcPr>
          <w:p w:rsidR="001B5DDD" w:rsidRPr="001B5DDD" w:rsidRDefault="00D32CF5" w:rsidP="001B5DDD">
            <w:pPr>
              <w:spacing w:line="276" w:lineRule="auto"/>
              <w:rPr>
                <w:rFonts w:ascii="Times New Roman" w:hAnsi="Times New Roman" w:cs="Times New Roman"/>
                <w:sz w:val="24"/>
                <w:szCs w:val="24"/>
              </w:rPr>
            </w:pPr>
            <w:r w:rsidRPr="00D32CF5">
              <w:rPr>
                <w:rFonts w:ascii="Times New Roman" w:hAnsi="Times New Roman" w:cs="Times New Roman"/>
                <w:sz w:val="24"/>
                <w:szCs w:val="24"/>
              </w:rPr>
              <w:t>ARELPOTKAM Müdürü’nün uygun gördüğü personel.</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jc w:val="center"/>
              <w:rPr>
                <w:rFonts w:ascii="Times New Roman" w:hAnsi="Times New Roman" w:cs="Times New Roman"/>
                <w:sz w:val="24"/>
                <w:szCs w:val="24"/>
              </w:rPr>
            </w:pPr>
          </w:p>
        </w:tc>
        <w:tc>
          <w:tcPr>
            <w:tcW w:w="6670" w:type="dxa"/>
          </w:tcPr>
          <w:p w:rsidR="00BC0F7A" w:rsidRPr="001B5DDD" w:rsidRDefault="00D32CF5" w:rsidP="00D32CF5">
            <w:pPr>
              <w:pStyle w:val="NormalWeb"/>
            </w:pPr>
            <w:r w:rsidRPr="00D32CF5">
              <w:t xml:space="preserve">Araştırma </w:t>
            </w:r>
            <w:proofErr w:type="spellStart"/>
            <w:r w:rsidRPr="00D32CF5">
              <w:t>Uzmanı’nın</w:t>
            </w:r>
            <w:proofErr w:type="spellEnd"/>
            <w:r w:rsidRPr="00D32CF5">
              <w:t xml:space="preserve"> temel görevi, bir araştırma merkezinde deneysel testler ve </w:t>
            </w:r>
            <w:proofErr w:type="gramStart"/>
            <w:r w:rsidRPr="00D32CF5">
              <w:t>prosedürlerin</w:t>
            </w:r>
            <w:proofErr w:type="gramEnd"/>
            <w:r w:rsidRPr="00D32CF5">
              <w:t xml:space="preserve"> yürütülmesi için bilimsel ilkelerin düzenli olarak uygulanmasını gerektiren karmaşık sorunlara çözüm geliştirmektir. Proje gereksinimlerinin sağlanması, projelerin geliştirilme aşamalarından başlayarak teslimata kadar projenin tüm yönlerinden </w:t>
            </w:r>
            <w:proofErr w:type="spellStart"/>
            <w:proofErr w:type="gramStart"/>
            <w:r w:rsidRPr="00D32CF5">
              <w:t>sorumludur.Görevli</w:t>
            </w:r>
            <w:proofErr w:type="spellEnd"/>
            <w:proofErr w:type="gramEnd"/>
            <w:r w:rsidRPr="00D32CF5">
              <w:t xml:space="preserve"> olduğu araştırma projelerinde bağımsız olarak çalışır. Laboratuvar </w:t>
            </w:r>
            <w:proofErr w:type="gramStart"/>
            <w:r w:rsidRPr="00D32CF5">
              <w:t>ekipmanlarını</w:t>
            </w:r>
            <w:proofErr w:type="gramEnd"/>
            <w:r w:rsidRPr="00D32CF5">
              <w:t xml:space="preserve"> kurar ve çalıştırır, malzemeleri hazırlar, deneysel prosedürleri gerçekleştirir, araştırma verilerini kaydeder ve birleştirir. Gözlem, ölçüm ve analitik teknikleri kullanarak planlı araştırma faaliyetlerini yürütür. Yaptığı analizlere dayanarak deneylerle elde edilen sonuçların raporlarını ve sunumlarını hazırlar. İlgili olduğu ekipmanların bakımı, kullanılması ile araştırma ve geliştirme faaliyetlerinin yürütülmesine yardım </w:t>
            </w:r>
            <w:proofErr w:type="spellStart"/>
            <w:proofErr w:type="gramStart"/>
            <w:r w:rsidRPr="00D32CF5">
              <w:t>eder.Amaca</w:t>
            </w:r>
            <w:proofErr w:type="spellEnd"/>
            <w:proofErr w:type="gramEnd"/>
            <w:r w:rsidRPr="00D32CF5">
              <w:t xml:space="preserve"> uygun, yenilikçi </w:t>
            </w:r>
            <w:proofErr w:type="spellStart"/>
            <w:r w:rsidRPr="00D32CF5">
              <w:t>polimerik</w:t>
            </w:r>
            <w:proofErr w:type="spellEnd"/>
            <w:r w:rsidRPr="00D32CF5">
              <w:t xml:space="preserve"> ve </w:t>
            </w:r>
            <w:proofErr w:type="spellStart"/>
            <w:r w:rsidRPr="00D32CF5">
              <w:t>kompozit</w:t>
            </w:r>
            <w:proofErr w:type="spellEnd"/>
            <w:r w:rsidRPr="00D32CF5">
              <w:t xml:space="preserve"> malzemelerin konvansiyonel üretiminde </w:t>
            </w:r>
            <w:proofErr w:type="spellStart"/>
            <w:r w:rsidRPr="00D32CF5">
              <w:t>ekstruzyon</w:t>
            </w:r>
            <w:proofErr w:type="spellEnd"/>
            <w:r w:rsidRPr="00D32CF5">
              <w:t xml:space="preserve"> (çift vidalı ve tek vidalı) ve enjeksiyon kullanılarak özellikli granül, </w:t>
            </w:r>
            <w:proofErr w:type="spellStart"/>
            <w:r w:rsidRPr="00D32CF5">
              <w:t>masterbatch</w:t>
            </w:r>
            <w:proofErr w:type="spellEnd"/>
            <w:r w:rsidRPr="00D32CF5">
              <w:t xml:space="preserve"> ve </w:t>
            </w:r>
            <w:proofErr w:type="spellStart"/>
            <w:r w:rsidRPr="00D32CF5">
              <w:t>filament</w:t>
            </w:r>
            <w:proofErr w:type="spellEnd"/>
            <w:r w:rsidRPr="00D32CF5">
              <w:t xml:space="preserve"> elde eder, Üretilecek olan malzemelerin tasarımlarını yapar ve prototipler; eklemeli imalat ve hızlı </w:t>
            </w:r>
            <w:proofErr w:type="spellStart"/>
            <w:r w:rsidRPr="00D32CF5">
              <w:t>prototipleme</w:t>
            </w:r>
            <w:proofErr w:type="spellEnd"/>
            <w:r w:rsidRPr="00D32CF5">
              <w:t xml:space="preserve"> çalışmalarını yürütür. DSC, TGA, Mekanik test cihazı ve MFI cihazlarını kullanarak termal, erime akış ve mekanik testleri </w:t>
            </w:r>
            <w:proofErr w:type="spellStart"/>
            <w:proofErr w:type="gramStart"/>
            <w:r w:rsidRPr="00D32CF5">
              <w:t>yapar.Malzemelerin</w:t>
            </w:r>
            <w:proofErr w:type="spellEnd"/>
            <w:proofErr w:type="gramEnd"/>
            <w:r w:rsidRPr="00D32CF5">
              <w:t xml:space="preserve"> metoduna uygun olarak işlenmesini sağlar, data çıktılarını alır, deney metotlarının optimizasyonu, revize edilmesini sağlar</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D32CF5" w:rsidRDefault="00D32CF5" w:rsidP="00D32CF5">
            <w:pPr>
              <w:pStyle w:val="NormalWeb"/>
              <w:numPr>
                <w:ilvl w:val="0"/>
                <w:numId w:val="1"/>
              </w:numPr>
            </w:pPr>
            <w:r>
              <w:t>ARELPOTKAM Araştırmacıları, doktora sonrası araştırmacılar, ilgili öğretim üyeleri, kurumsal Ar-Ge ekibi, ilgili sektör temsilcileri, kamu ve kuruluşları ve öğrencilerle işbirliği içinde minimum denetimle bağımsız olarak ileri araştırma deneyleri yürütmek.</w:t>
            </w:r>
          </w:p>
          <w:p w:rsidR="00D32CF5" w:rsidRDefault="00D32CF5" w:rsidP="00D32CF5">
            <w:pPr>
              <w:pStyle w:val="NormalWeb"/>
              <w:numPr>
                <w:ilvl w:val="0"/>
                <w:numId w:val="1"/>
              </w:numPr>
            </w:pPr>
            <w:r>
              <w:t>Bilimsel deneyler yoluyla elde edilen verileri analiz etmek, yorumlamak ve/veya çıkarımlar yapmak, belirli bilimsel protokollere ilişkin ileri düzeydeki bilgiyi kullanmak.</w:t>
            </w:r>
          </w:p>
          <w:p w:rsidR="00D32CF5" w:rsidRDefault="00D32CF5" w:rsidP="00D32CF5">
            <w:pPr>
              <w:pStyle w:val="NormalWeb"/>
              <w:numPr>
                <w:ilvl w:val="0"/>
                <w:numId w:val="1"/>
              </w:numPr>
            </w:pPr>
            <w:r>
              <w:t xml:space="preserve">Deney yoluyla elde edilen verilerin gerçekliğini ve geçerliliğini güvence altına almak amacıyla sorumlusu olduğu </w:t>
            </w:r>
            <w:proofErr w:type="gramStart"/>
            <w:r>
              <w:t>ekipmanların</w:t>
            </w:r>
            <w:proofErr w:type="gramEnd"/>
            <w:r>
              <w:t xml:space="preserve"> bakımını organize etmek ve kapsamlı bir şekilde kullanılmasını öğrenmek.</w:t>
            </w:r>
          </w:p>
          <w:p w:rsidR="00D32CF5" w:rsidRDefault="00D32CF5" w:rsidP="00D32CF5">
            <w:pPr>
              <w:pStyle w:val="NormalWeb"/>
              <w:numPr>
                <w:ilvl w:val="0"/>
                <w:numId w:val="1"/>
              </w:numPr>
            </w:pPr>
            <w:r>
              <w:lastRenderedPageBreak/>
              <w:t>Bilimsel, yenilikçi teknolojiler içeren, merkez çalışma alanlarında bilgi birikimi gerektiren projelerde ilgili paydaşlarla ortak çalışmalar yapmak.</w:t>
            </w:r>
          </w:p>
          <w:p w:rsidR="00D32CF5" w:rsidRDefault="00D32CF5" w:rsidP="00D32CF5">
            <w:pPr>
              <w:pStyle w:val="NormalWeb"/>
              <w:numPr>
                <w:ilvl w:val="0"/>
                <w:numId w:val="1"/>
              </w:numPr>
            </w:pPr>
            <w:proofErr w:type="spellStart"/>
            <w:r>
              <w:t>Sürdürülebilirliliğin</w:t>
            </w:r>
            <w:proofErr w:type="spellEnd"/>
            <w:r>
              <w:t xml:space="preserve"> sağlanması amacıyla alanında yaptığı projeler ve çalışmalarla ilgili kayıtları tutmak, </w:t>
            </w:r>
            <w:proofErr w:type="gramStart"/>
            <w:r>
              <w:t>literatür</w:t>
            </w:r>
            <w:proofErr w:type="gramEnd"/>
            <w:r>
              <w:t xml:space="preserve"> araştırmaları yapmak, verileri toplayıp analiz etmek, sunum ve raporlamaları yapmak.</w:t>
            </w:r>
          </w:p>
          <w:p w:rsidR="00D32CF5" w:rsidRDefault="00D32CF5" w:rsidP="00D32CF5">
            <w:pPr>
              <w:pStyle w:val="NormalWeb"/>
              <w:numPr>
                <w:ilvl w:val="0"/>
                <w:numId w:val="1"/>
              </w:numPr>
            </w:pPr>
            <w:r>
              <w:t>Mesleki araştırmalar yaparak, ilgili olduğu alanda meslektaşlarıyla bağlantılar geliştirmek, amirinin uygun gördüğü mesleki gelişim ve eğitimlere katılarak güncel kalmak.</w:t>
            </w:r>
          </w:p>
          <w:p w:rsidR="00D32CF5" w:rsidRDefault="00D32CF5" w:rsidP="00D32CF5">
            <w:pPr>
              <w:pStyle w:val="NormalWeb"/>
              <w:numPr>
                <w:ilvl w:val="0"/>
                <w:numId w:val="1"/>
              </w:numPr>
            </w:pPr>
            <w:r>
              <w:t xml:space="preserve">Merkez bünyesinde düzenlenen eğitim faaliyetlerinin, fuarların ve </w:t>
            </w:r>
            <w:proofErr w:type="spellStart"/>
            <w:r>
              <w:t>çalıştayların</w:t>
            </w:r>
            <w:proofErr w:type="spellEnd"/>
            <w:r>
              <w:t xml:space="preserve"> organizasyonlarında görev almak.</w:t>
            </w:r>
          </w:p>
          <w:p w:rsidR="00D32CF5" w:rsidRDefault="00D32CF5" w:rsidP="00D32CF5">
            <w:pPr>
              <w:pStyle w:val="NormalWeb"/>
              <w:numPr>
                <w:ilvl w:val="0"/>
                <w:numId w:val="1"/>
              </w:numPr>
            </w:pPr>
            <w:r>
              <w:t xml:space="preserve">Merkez işleyişinin sürdürülebilirliğinin sağlanması açısından amirinin delege edeceği kalite ve </w:t>
            </w:r>
            <w:proofErr w:type="spellStart"/>
            <w:r>
              <w:t>dökümantasyon</w:t>
            </w:r>
            <w:proofErr w:type="spellEnd"/>
            <w:r>
              <w:t xml:space="preserve"> ile ilgili idari görevleri yürütmek.</w:t>
            </w:r>
          </w:p>
          <w:p w:rsidR="00D32CF5" w:rsidRDefault="00D32CF5" w:rsidP="00D32CF5">
            <w:pPr>
              <w:pStyle w:val="NormalWeb"/>
              <w:numPr>
                <w:ilvl w:val="0"/>
                <w:numId w:val="1"/>
              </w:numPr>
            </w:pPr>
            <w:proofErr w:type="spellStart"/>
            <w:r>
              <w:t>Kurumiçi</w:t>
            </w:r>
            <w:proofErr w:type="spellEnd"/>
            <w:r>
              <w:t xml:space="preserve"> </w:t>
            </w:r>
            <w:proofErr w:type="gramStart"/>
            <w:r>
              <w:t>departmanlar</w:t>
            </w:r>
            <w:proofErr w:type="gramEnd"/>
            <w:r>
              <w:t xml:space="preserve"> ve </w:t>
            </w:r>
            <w:proofErr w:type="spellStart"/>
            <w:r>
              <w:t>kurumdışı</w:t>
            </w:r>
            <w:proofErr w:type="spellEnd"/>
            <w:r>
              <w:t xml:space="preserve"> paydaşlarla sorumluluk alanına giren faaliyetlerin iletişimini ve süreç yönetimini sağlamak.</w:t>
            </w:r>
          </w:p>
          <w:p w:rsidR="00D32CF5" w:rsidRDefault="00D32CF5" w:rsidP="00D32CF5">
            <w:pPr>
              <w:pStyle w:val="NormalWeb"/>
              <w:numPr>
                <w:ilvl w:val="0"/>
                <w:numId w:val="1"/>
              </w:numPr>
            </w:pPr>
            <w:r>
              <w:t xml:space="preserve">Kullandığı cihaz ve </w:t>
            </w:r>
            <w:proofErr w:type="gramStart"/>
            <w:r>
              <w:t>ekipmanların</w:t>
            </w:r>
            <w:proofErr w:type="gramEnd"/>
            <w:r>
              <w:t xml:space="preserve"> temiz ve düzenli olmasından sorumludur.</w:t>
            </w:r>
          </w:p>
          <w:p w:rsidR="00D32CF5" w:rsidRDefault="00D32CF5" w:rsidP="00D32CF5">
            <w:pPr>
              <w:pStyle w:val="NormalWeb"/>
              <w:numPr>
                <w:ilvl w:val="0"/>
                <w:numId w:val="1"/>
              </w:numPr>
            </w:pPr>
            <w:r>
              <w:t xml:space="preserve">Kullandığı </w:t>
            </w:r>
            <w:proofErr w:type="gramStart"/>
            <w:r>
              <w:t>ekipman</w:t>
            </w:r>
            <w:proofErr w:type="gramEnd"/>
            <w:r>
              <w:t xml:space="preserve"> malzemelerinin gerektiğinde taşıma ve lojistik </w:t>
            </w:r>
            <w:proofErr w:type="spellStart"/>
            <w:r>
              <w:t>v.b</w:t>
            </w:r>
            <w:proofErr w:type="spellEnd"/>
            <w:r>
              <w:t>. gibi faaliyetleri organize etmek.</w:t>
            </w:r>
          </w:p>
          <w:p w:rsidR="001B5DDD" w:rsidRPr="00AA5B85" w:rsidRDefault="00D32CF5" w:rsidP="00D32CF5">
            <w:pPr>
              <w:pStyle w:val="NormalWeb"/>
              <w:numPr>
                <w:ilvl w:val="0"/>
                <w:numId w:val="1"/>
              </w:numPr>
            </w:pPr>
            <w:r>
              <w:t xml:space="preserve">Verilen diğer tüm görevleri yerine getirerek </w:t>
            </w:r>
            <w:proofErr w:type="spellStart"/>
            <w:r>
              <w:t>ARELPOTKAM’ın</w:t>
            </w:r>
            <w:proofErr w:type="spellEnd"/>
            <w:r>
              <w:t xml:space="preserve"> genel başarısına katkıda bulunmak.</w:t>
            </w:r>
          </w:p>
        </w:tc>
      </w:tr>
      <w:tr w:rsidR="001B5DDD" w:rsidRPr="00B823CA" w:rsidTr="00B421EC">
        <w:trPr>
          <w:trHeight w:val="1138"/>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AA5B85" w:rsidRPr="00AA5B85" w:rsidRDefault="000F7CB2" w:rsidP="00A5023D">
            <w:pPr>
              <w:pStyle w:val="AralkYok"/>
              <w:numPr>
                <w:ilvl w:val="0"/>
                <w:numId w:val="2"/>
              </w:numPr>
              <w:rPr>
                <w:rFonts w:ascii="Times New Roman" w:hAnsi="Times New Roman" w:cs="Times New Roman"/>
                <w:sz w:val="24"/>
                <w:szCs w:val="24"/>
              </w:rPr>
            </w:pPr>
            <w:r>
              <w:rPr>
                <w:rFonts w:ascii="Times New Roman" w:hAnsi="Times New Roman" w:cs="Times New Roman"/>
                <w:sz w:val="24"/>
                <w:szCs w:val="24"/>
              </w:rPr>
              <w:t>Üniversitelerin</w:t>
            </w:r>
            <w:r w:rsidR="00AA5B85" w:rsidRPr="00AA5B85">
              <w:rPr>
                <w:rFonts w:ascii="Times New Roman" w:hAnsi="Times New Roman" w:cs="Times New Roman"/>
                <w:sz w:val="24"/>
                <w:szCs w:val="24"/>
              </w:rPr>
              <w:t xml:space="preserve"> lisans düzeyindeki ilgili bölümlerinden mezun olmak,</w:t>
            </w:r>
          </w:p>
          <w:p w:rsidR="001B5DDD" w:rsidRPr="00D32CF5" w:rsidRDefault="00D32CF5" w:rsidP="00D32CF5">
            <w:pPr>
              <w:pStyle w:val="AralkYok"/>
              <w:numPr>
                <w:ilvl w:val="0"/>
                <w:numId w:val="2"/>
              </w:numPr>
              <w:rPr>
                <w:rFonts w:ascii="Times New Roman" w:hAnsi="Times New Roman" w:cs="Times New Roman"/>
                <w:sz w:val="24"/>
                <w:szCs w:val="24"/>
              </w:rPr>
            </w:pPr>
            <w:r w:rsidRPr="00D32CF5">
              <w:rPr>
                <w:rFonts w:ascii="Times New Roman" w:hAnsi="Times New Roman" w:cs="Times New Roman"/>
                <w:sz w:val="24"/>
                <w:szCs w:val="24"/>
              </w:rPr>
              <w:t>Bir araştırma lab</w:t>
            </w:r>
            <w:r w:rsidR="00966816">
              <w:rPr>
                <w:rFonts w:ascii="Times New Roman" w:hAnsi="Times New Roman" w:cs="Times New Roman"/>
                <w:sz w:val="24"/>
                <w:szCs w:val="24"/>
              </w:rPr>
              <w:t>oratuvarı ortamında tercihen 3</w:t>
            </w:r>
            <w:r w:rsidRPr="00D32CF5">
              <w:rPr>
                <w:rFonts w:ascii="Times New Roman" w:hAnsi="Times New Roman" w:cs="Times New Roman"/>
                <w:sz w:val="24"/>
                <w:szCs w:val="24"/>
              </w:rPr>
              <w:t xml:space="preserve"> yıllık deneyim gereklidir.</w:t>
            </w:r>
          </w:p>
        </w:tc>
      </w:tr>
      <w:tr w:rsidR="001B5DDD" w:rsidRPr="00B823CA" w:rsidTr="00B421EC">
        <w:trPr>
          <w:trHeight w:val="2257"/>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D32CF5" w:rsidRPr="00D32CF5" w:rsidRDefault="00D32CF5" w:rsidP="00D32CF5">
            <w:pPr>
              <w:pStyle w:val="ListeParagraf"/>
              <w:numPr>
                <w:ilvl w:val="0"/>
                <w:numId w:val="4"/>
              </w:numPr>
              <w:spacing w:line="276" w:lineRule="auto"/>
              <w:jc w:val="both"/>
              <w:rPr>
                <w:rFonts w:ascii="Times New Roman" w:hAnsi="Times New Roman" w:cs="Times New Roman"/>
                <w:sz w:val="24"/>
                <w:szCs w:val="24"/>
              </w:rPr>
            </w:pPr>
            <w:r w:rsidRPr="00D32CF5">
              <w:rPr>
                <w:rFonts w:ascii="Times New Roman" w:hAnsi="Times New Roman" w:cs="Times New Roman"/>
                <w:color w:val="000000"/>
                <w:sz w:val="24"/>
                <w:szCs w:val="24"/>
              </w:rPr>
              <w:t xml:space="preserve">Teknik uzmanlık alanlarında en son bilgi ve becerileri </w:t>
            </w:r>
          </w:p>
          <w:p w:rsidR="00D32CF5" w:rsidRPr="00D32CF5" w:rsidRDefault="00D32CF5" w:rsidP="00D32CF5">
            <w:pPr>
              <w:pStyle w:val="ListeParagraf"/>
              <w:numPr>
                <w:ilvl w:val="0"/>
                <w:numId w:val="4"/>
              </w:numPr>
              <w:spacing w:line="276" w:lineRule="auto"/>
              <w:jc w:val="both"/>
              <w:rPr>
                <w:rFonts w:ascii="Times New Roman" w:hAnsi="Times New Roman" w:cs="Times New Roman"/>
                <w:color w:val="000000"/>
                <w:sz w:val="24"/>
                <w:szCs w:val="24"/>
              </w:rPr>
            </w:pPr>
            <w:r w:rsidRPr="00D32CF5">
              <w:rPr>
                <w:rFonts w:ascii="Times New Roman" w:hAnsi="Times New Roman" w:cs="Times New Roman"/>
                <w:color w:val="000000"/>
                <w:sz w:val="24"/>
                <w:szCs w:val="24"/>
              </w:rPr>
              <w:t xml:space="preserve">Kendisine verilen araştırma projelerinde minimum denetimle bağımsız çalışabilme yeteneği </w:t>
            </w:r>
          </w:p>
          <w:p w:rsidR="00D32CF5" w:rsidRPr="00D32CF5" w:rsidRDefault="00D32CF5" w:rsidP="00D32CF5">
            <w:pPr>
              <w:pStyle w:val="ListeParagraf"/>
              <w:numPr>
                <w:ilvl w:val="0"/>
                <w:numId w:val="4"/>
              </w:numPr>
              <w:spacing w:line="276" w:lineRule="auto"/>
              <w:jc w:val="both"/>
              <w:rPr>
                <w:rFonts w:ascii="Times New Roman" w:hAnsi="Times New Roman" w:cs="Times New Roman"/>
                <w:sz w:val="24"/>
                <w:szCs w:val="24"/>
              </w:rPr>
            </w:pPr>
            <w:r w:rsidRPr="00D32CF5">
              <w:rPr>
                <w:rFonts w:ascii="Times New Roman" w:hAnsi="Times New Roman" w:cs="Times New Roman"/>
                <w:color w:val="000000"/>
                <w:sz w:val="24"/>
                <w:szCs w:val="24"/>
              </w:rPr>
              <w:t xml:space="preserve">Bazı bilimsel, grafik ve istatistik yazılımları da </w:t>
            </w:r>
            <w:proofErr w:type="gramStart"/>
            <w:r w:rsidRPr="00D32CF5">
              <w:rPr>
                <w:rFonts w:ascii="Times New Roman" w:hAnsi="Times New Roman" w:cs="Times New Roman"/>
                <w:color w:val="000000"/>
                <w:sz w:val="24"/>
                <w:szCs w:val="24"/>
              </w:rPr>
              <w:t>dahil</w:t>
            </w:r>
            <w:proofErr w:type="gramEnd"/>
            <w:r w:rsidRPr="00D32CF5">
              <w:rPr>
                <w:rFonts w:ascii="Times New Roman" w:hAnsi="Times New Roman" w:cs="Times New Roman"/>
                <w:color w:val="000000"/>
                <w:sz w:val="24"/>
                <w:szCs w:val="24"/>
              </w:rPr>
              <w:t xml:space="preserve"> olmak üzere Microsoft tabanlı bilgisayar programları hakkında temel bilgi gerekli</w:t>
            </w:r>
          </w:p>
          <w:p w:rsidR="00D32CF5" w:rsidRPr="00D32CF5" w:rsidRDefault="00D32CF5" w:rsidP="00D32CF5">
            <w:pPr>
              <w:pStyle w:val="ListeParagraf"/>
              <w:numPr>
                <w:ilvl w:val="0"/>
                <w:numId w:val="4"/>
              </w:numPr>
              <w:spacing w:line="276" w:lineRule="auto"/>
              <w:jc w:val="both"/>
              <w:rPr>
                <w:rFonts w:ascii="Times New Roman" w:hAnsi="Times New Roman" w:cs="Times New Roman"/>
                <w:sz w:val="24"/>
                <w:szCs w:val="24"/>
              </w:rPr>
            </w:pPr>
            <w:r w:rsidRPr="00D32CF5">
              <w:rPr>
                <w:rFonts w:ascii="Times New Roman" w:hAnsi="Times New Roman" w:cs="Times New Roman"/>
                <w:color w:val="000000"/>
                <w:sz w:val="24"/>
                <w:szCs w:val="24"/>
              </w:rPr>
              <w:t>Etkili iletişim becerilerine sahip olması</w:t>
            </w:r>
          </w:p>
          <w:p w:rsidR="001B5DDD" w:rsidRPr="00D32CF5" w:rsidRDefault="00D32CF5" w:rsidP="00D32CF5">
            <w:pPr>
              <w:pStyle w:val="ListeParagraf"/>
              <w:numPr>
                <w:ilvl w:val="0"/>
                <w:numId w:val="4"/>
              </w:numPr>
              <w:spacing w:line="276" w:lineRule="auto"/>
              <w:jc w:val="both"/>
              <w:rPr>
                <w:rFonts w:ascii="Times New Roman" w:hAnsi="Times New Roman" w:cs="Times New Roman"/>
                <w:sz w:val="24"/>
                <w:szCs w:val="24"/>
              </w:rPr>
            </w:pPr>
            <w:r w:rsidRPr="00D32CF5">
              <w:rPr>
                <w:rFonts w:ascii="Times New Roman" w:hAnsi="Times New Roman" w:cs="Times New Roman"/>
                <w:color w:val="000000"/>
                <w:sz w:val="24"/>
                <w:szCs w:val="24"/>
              </w:rPr>
              <w:t>Farklı kültürlere sahip bireylere karşı anlayışlı olması.</w:t>
            </w:r>
          </w:p>
        </w:tc>
      </w:tr>
      <w:tr w:rsidR="001B5DDD" w:rsidRPr="00B823CA" w:rsidTr="00BC3318">
        <w:trPr>
          <w:trHeight w:val="283"/>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B5DDD" w:rsidRDefault="001B5DDD" w:rsidP="001B5DDD">
            <w:pPr>
              <w:spacing w:after="200" w:line="276" w:lineRule="auto"/>
              <w:rPr>
                <w:rFonts w:ascii="Times New Roman" w:eastAsia="Tahoma" w:hAnsi="Times New Roman" w:cs="Times New Roman"/>
                <w:sz w:val="24"/>
                <w:szCs w:val="24"/>
                <w:lang w:bidi="tr-TR"/>
              </w:rPr>
            </w:pPr>
          </w:p>
          <w:p w:rsidR="001B5DDD" w:rsidRPr="00BC3318" w:rsidRDefault="001B5DDD" w:rsidP="001B5DDD">
            <w:pPr>
              <w:spacing w:after="200" w:line="276" w:lineRule="auto"/>
              <w:rPr>
                <w:rFonts w:ascii="Times New Roman" w:eastAsia="Tahoma" w:hAnsi="Times New Roman" w:cs="Times New Roman"/>
                <w:sz w:val="24"/>
                <w:szCs w:val="24"/>
                <w:lang w:bidi="tr-TR"/>
              </w:rPr>
            </w:pPr>
          </w:p>
        </w:tc>
      </w:tr>
      <w:tr w:rsidR="001B5DDD" w:rsidRPr="00B823CA" w:rsidTr="00B421EC">
        <w:trPr>
          <w:jc w:val="center"/>
        </w:trPr>
        <w:tc>
          <w:tcPr>
            <w:tcW w:w="8646" w:type="dxa"/>
            <w:gridSpan w:val="2"/>
            <w:shd w:val="clear" w:color="auto" w:fill="D9D9D9" w:themeFill="background1" w:themeFillShade="D9"/>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B5DDD" w:rsidRPr="00B823CA" w:rsidTr="00B421EC">
        <w:trPr>
          <w:jc w:val="center"/>
        </w:trPr>
        <w:tc>
          <w:tcPr>
            <w:tcW w:w="8646" w:type="dxa"/>
            <w:gridSpan w:val="2"/>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 xml:space="preserve">Bu dokümanda açıklanan görev tanımını okudum. </w:t>
            </w:r>
          </w:p>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B5DDD" w:rsidRPr="00B823CA" w:rsidRDefault="001B5DDD" w:rsidP="001B5DDD">
            <w:pPr>
              <w:spacing w:line="276" w:lineRule="auto"/>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B5DDD"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B5DDD" w:rsidRDefault="001B5DDD" w:rsidP="001B5DDD">
            <w:pPr>
              <w:spacing w:line="276" w:lineRule="auto"/>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sz w:val="24"/>
                <w:szCs w:val="24"/>
              </w:rPr>
            </w:pPr>
          </w:p>
        </w:tc>
      </w:tr>
      <w:tr w:rsidR="001B5DDD" w:rsidRPr="00B823CA" w:rsidTr="00B421EC">
        <w:trPr>
          <w:jc w:val="center"/>
        </w:trPr>
        <w:tc>
          <w:tcPr>
            <w:tcW w:w="8646" w:type="dxa"/>
            <w:gridSpan w:val="2"/>
            <w:shd w:val="clear" w:color="auto" w:fill="D9D9D9" w:themeFill="background1" w:themeFillShade="D9"/>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B5DDD" w:rsidRPr="00B823CA" w:rsidTr="00B421EC">
        <w:trPr>
          <w:jc w:val="center"/>
        </w:trPr>
        <w:tc>
          <w:tcPr>
            <w:tcW w:w="8646" w:type="dxa"/>
            <w:gridSpan w:val="2"/>
            <w:shd w:val="clear" w:color="auto" w:fill="FFFFFF" w:themeFill="background1"/>
          </w:tcPr>
          <w:p w:rsidR="001B5DDD" w:rsidRPr="00B823CA" w:rsidRDefault="001B5DDD" w:rsidP="001B5DDD">
            <w:pPr>
              <w:spacing w:line="276" w:lineRule="auto"/>
              <w:jc w:val="center"/>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B5DDD"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B5DDD" w:rsidRPr="00B823CA" w:rsidRDefault="001B5DDD" w:rsidP="001B5DDD">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3010" w:rsidRDefault="00D93010" w:rsidP="00610BF7">
      <w:pPr>
        <w:spacing w:after="0" w:line="240" w:lineRule="auto"/>
      </w:pPr>
      <w:r>
        <w:separator/>
      </w:r>
    </w:p>
  </w:endnote>
  <w:endnote w:type="continuationSeparator" w:id="0">
    <w:p w:rsidR="00D93010" w:rsidRDefault="00D93010"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1B8" w:rsidRDefault="001E21B8">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1E21B8">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1E21B8">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1B8" w:rsidRDefault="001E21B8">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3010" w:rsidRDefault="00D93010" w:rsidP="00610BF7">
      <w:pPr>
        <w:spacing w:after="0" w:line="240" w:lineRule="auto"/>
      </w:pPr>
      <w:r>
        <w:separator/>
      </w:r>
    </w:p>
  </w:footnote>
  <w:footnote w:type="continuationSeparator" w:id="0">
    <w:p w:rsidR="00D93010" w:rsidRDefault="00D93010"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1B8" w:rsidRDefault="001E21B8">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7210"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1B5DDD">
            <w:rPr>
              <w:rFonts w:ascii="Times New Roman" w:eastAsia="Times New Roman" w:hAnsi="Times New Roman" w:cs="Times New Roman"/>
              <w:sz w:val="18"/>
              <w:szCs w:val="18"/>
              <w:lang w:eastAsia="x-none"/>
            </w:rPr>
            <w:t xml:space="preserve"> </w:t>
          </w:r>
          <w:proofErr w:type="gramStart"/>
          <w:r w:rsidR="00D32CF5">
            <w:rPr>
              <w:rFonts w:ascii="Times New Roman" w:eastAsia="Times New Roman" w:hAnsi="Times New Roman" w:cs="Times New Roman"/>
              <w:sz w:val="18"/>
              <w:szCs w:val="18"/>
              <w:lang w:eastAsia="x-none"/>
            </w:rPr>
            <w:t>GT.PTR</w:t>
          </w:r>
          <w:proofErr w:type="gramEnd"/>
          <w:r w:rsidR="00D32CF5">
            <w:rPr>
              <w:rFonts w:ascii="Times New Roman" w:eastAsia="Times New Roman" w:hAnsi="Times New Roman" w:cs="Times New Roman"/>
              <w:sz w:val="18"/>
              <w:szCs w:val="18"/>
              <w:lang w:eastAsia="x-none"/>
            </w:rPr>
            <w:t>.00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bookmarkStart w:id="0" w:name="_GoBack"/>
          <w:r w:rsidR="001E21B8">
            <w:rPr>
              <w:rFonts w:ascii="Times New Roman" w:eastAsia="Times New Roman" w:hAnsi="Times New Roman" w:cs="Times New Roman"/>
              <w:sz w:val="18"/>
              <w:szCs w:val="18"/>
              <w:lang w:eastAsia="x-none"/>
            </w:rPr>
            <w:t>20.12.2025</w:t>
          </w:r>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1E21B8">
            <w:rPr>
              <w:rFonts w:ascii="Times New Roman" w:eastAsia="Times New Roman" w:hAnsi="Times New Roman" w:cs="Times New Roman"/>
              <w:sz w:val="18"/>
              <w:szCs w:val="18"/>
              <w:lang w:eastAsia="x-none"/>
            </w:rPr>
            <w:t>0</w:t>
          </w:r>
        </w:p>
        <w:p w:rsidR="00817609" w:rsidRPr="004E4889" w:rsidRDefault="00817609" w:rsidP="001E21B8">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21B8" w:rsidRDefault="001E21B8">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1401C"/>
    <w:multiLevelType w:val="hybridMultilevel"/>
    <w:tmpl w:val="533EE3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48DD0180"/>
    <w:multiLevelType w:val="hybridMultilevel"/>
    <w:tmpl w:val="9148024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65792FAA"/>
    <w:multiLevelType w:val="hybridMultilevel"/>
    <w:tmpl w:val="E0EE91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6D6D35E2"/>
    <w:multiLevelType w:val="hybridMultilevel"/>
    <w:tmpl w:val="9A2ADA3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0F7CB2"/>
    <w:rsid w:val="0011189D"/>
    <w:rsid w:val="0014591F"/>
    <w:rsid w:val="00175A03"/>
    <w:rsid w:val="001B5DDD"/>
    <w:rsid w:val="001E21B8"/>
    <w:rsid w:val="001E60BF"/>
    <w:rsid w:val="001F293D"/>
    <w:rsid w:val="002027AE"/>
    <w:rsid w:val="0022017D"/>
    <w:rsid w:val="0022052C"/>
    <w:rsid w:val="00224CB3"/>
    <w:rsid w:val="00224FD4"/>
    <w:rsid w:val="00225182"/>
    <w:rsid w:val="00245F07"/>
    <w:rsid w:val="00253C1E"/>
    <w:rsid w:val="002707FD"/>
    <w:rsid w:val="00271B99"/>
    <w:rsid w:val="00273217"/>
    <w:rsid w:val="002A0356"/>
    <w:rsid w:val="002A14FF"/>
    <w:rsid w:val="002A2A68"/>
    <w:rsid w:val="002B2A54"/>
    <w:rsid w:val="002D6629"/>
    <w:rsid w:val="002E068E"/>
    <w:rsid w:val="002F6E99"/>
    <w:rsid w:val="003066B7"/>
    <w:rsid w:val="003145EA"/>
    <w:rsid w:val="003174FB"/>
    <w:rsid w:val="00321829"/>
    <w:rsid w:val="00343EE8"/>
    <w:rsid w:val="003804F3"/>
    <w:rsid w:val="00395DF8"/>
    <w:rsid w:val="00396F95"/>
    <w:rsid w:val="003A720B"/>
    <w:rsid w:val="003C592E"/>
    <w:rsid w:val="003E6C11"/>
    <w:rsid w:val="0040077B"/>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3D98"/>
    <w:rsid w:val="006527D6"/>
    <w:rsid w:val="006668F6"/>
    <w:rsid w:val="00680E34"/>
    <w:rsid w:val="006B0F4B"/>
    <w:rsid w:val="006B5038"/>
    <w:rsid w:val="006C439E"/>
    <w:rsid w:val="006C75D4"/>
    <w:rsid w:val="00704261"/>
    <w:rsid w:val="00715A3E"/>
    <w:rsid w:val="0074305E"/>
    <w:rsid w:val="00766893"/>
    <w:rsid w:val="00786C53"/>
    <w:rsid w:val="007A1644"/>
    <w:rsid w:val="007A241E"/>
    <w:rsid w:val="007B2291"/>
    <w:rsid w:val="007B5B1D"/>
    <w:rsid w:val="007C21AB"/>
    <w:rsid w:val="007D15E4"/>
    <w:rsid w:val="007E3C69"/>
    <w:rsid w:val="00804C40"/>
    <w:rsid w:val="00814E3B"/>
    <w:rsid w:val="00815D93"/>
    <w:rsid w:val="00817609"/>
    <w:rsid w:val="00837058"/>
    <w:rsid w:val="00843D22"/>
    <w:rsid w:val="00850DE3"/>
    <w:rsid w:val="008645EA"/>
    <w:rsid w:val="00875AC9"/>
    <w:rsid w:val="0089355E"/>
    <w:rsid w:val="008D1B97"/>
    <w:rsid w:val="008E23B5"/>
    <w:rsid w:val="008E6A6A"/>
    <w:rsid w:val="008E73EE"/>
    <w:rsid w:val="008E7A53"/>
    <w:rsid w:val="0090330B"/>
    <w:rsid w:val="00911180"/>
    <w:rsid w:val="009114DB"/>
    <w:rsid w:val="00924CAD"/>
    <w:rsid w:val="009325B4"/>
    <w:rsid w:val="0094753A"/>
    <w:rsid w:val="00962ADC"/>
    <w:rsid w:val="00966816"/>
    <w:rsid w:val="00967AE7"/>
    <w:rsid w:val="009D1D42"/>
    <w:rsid w:val="009E5205"/>
    <w:rsid w:val="00A04B2D"/>
    <w:rsid w:val="00A22B81"/>
    <w:rsid w:val="00A25A91"/>
    <w:rsid w:val="00A4071C"/>
    <w:rsid w:val="00A5023D"/>
    <w:rsid w:val="00A54922"/>
    <w:rsid w:val="00A6555A"/>
    <w:rsid w:val="00A722A4"/>
    <w:rsid w:val="00A74CFC"/>
    <w:rsid w:val="00A816D0"/>
    <w:rsid w:val="00AA5B85"/>
    <w:rsid w:val="00AD1A97"/>
    <w:rsid w:val="00B13779"/>
    <w:rsid w:val="00B31B5B"/>
    <w:rsid w:val="00B327C4"/>
    <w:rsid w:val="00B421EC"/>
    <w:rsid w:val="00B522DC"/>
    <w:rsid w:val="00B823CA"/>
    <w:rsid w:val="00B96544"/>
    <w:rsid w:val="00BA5BA9"/>
    <w:rsid w:val="00BC0F7A"/>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27C98"/>
    <w:rsid w:val="00D32CF5"/>
    <w:rsid w:val="00D57C4C"/>
    <w:rsid w:val="00D67999"/>
    <w:rsid w:val="00D83D66"/>
    <w:rsid w:val="00D86D96"/>
    <w:rsid w:val="00D93010"/>
    <w:rsid w:val="00D97102"/>
    <w:rsid w:val="00D973C8"/>
    <w:rsid w:val="00DC132E"/>
    <w:rsid w:val="00DC7284"/>
    <w:rsid w:val="00DD6098"/>
    <w:rsid w:val="00DE2394"/>
    <w:rsid w:val="00DE5E48"/>
    <w:rsid w:val="00DF6DF1"/>
    <w:rsid w:val="00E033BB"/>
    <w:rsid w:val="00E153AA"/>
    <w:rsid w:val="00E35F59"/>
    <w:rsid w:val="00E42F21"/>
    <w:rsid w:val="00E43D50"/>
    <w:rsid w:val="00E929E1"/>
    <w:rsid w:val="00EA157E"/>
    <w:rsid w:val="00EA47DA"/>
    <w:rsid w:val="00EA6BA7"/>
    <w:rsid w:val="00F0785F"/>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776393"/>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DC7284"/>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10968">
      <w:bodyDiv w:val="1"/>
      <w:marLeft w:val="0"/>
      <w:marRight w:val="0"/>
      <w:marTop w:val="0"/>
      <w:marBottom w:val="0"/>
      <w:divBdr>
        <w:top w:val="none" w:sz="0" w:space="0" w:color="auto"/>
        <w:left w:val="none" w:sz="0" w:space="0" w:color="auto"/>
        <w:bottom w:val="none" w:sz="0" w:space="0" w:color="auto"/>
        <w:right w:val="none" w:sz="0" w:space="0" w:color="auto"/>
      </w:divBdr>
    </w:div>
    <w:div w:id="144250968">
      <w:bodyDiv w:val="1"/>
      <w:marLeft w:val="0"/>
      <w:marRight w:val="0"/>
      <w:marTop w:val="0"/>
      <w:marBottom w:val="0"/>
      <w:divBdr>
        <w:top w:val="none" w:sz="0" w:space="0" w:color="auto"/>
        <w:left w:val="none" w:sz="0" w:space="0" w:color="auto"/>
        <w:bottom w:val="none" w:sz="0" w:space="0" w:color="auto"/>
        <w:right w:val="none" w:sz="0" w:space="0" w:color="auto"/>
      </w:divBdr>
    </w:div>
    <w:div w:id="368144487">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611521024">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290551040">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380739986">
      <w:bodyDiv w:val="1"/>
      <w:marLeft w:val="0"/>
      <w:marRight w:val="0"/>
      <w:marTop w:val="0"/>
      <w:marBottom w:val="0"/>
      <w:divBdr>
        <w:top w:val="none" w:sz="0" w:space="0" w:color="auto"/>
        <w:left w:val="none" w:sz="0" w:space="0" w:color="auto"/>
        <w:bottom w:val="none" w:sz="0" w:space="0" w:color="auto"/>
        <w:right w:val="none" w:sz="0" w:space="0" w:color="auto"/>
      </w:divBdr>
    </w:div>
    <w:div w:id="1461649909">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22440175">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818916441">
      <w:bodyDiv w:val="1"/>
      <w:marLeft w:val="0"/>
      <w:marRight w:val="0"/>
      <w:marTop w:val="0"/>
      <w:marBottom w:val="0"/>
      <w:divBdr>
        <w:top w:val="none" w:sz="0" w:space="0" w:color="auto"/>
        <w:left w:val="none" w:sz="0" w:space="0" w:color="auto"/>
        <w:bottom w:val="none" w:sz="0" w:space="0" w:color="auto"/>
        <w:right w:val="none" w:sz="0" w:space="0" w:color="auto"/>
      </w:divBdr>
    </w:div>
    <w:div w:id="1880893521">
      <w:bodyDiv w:val="1"/>
      <w:marLeft w:val="0"/>
      <w:marRight w:val="0"/>
      <w:marTop w:val="0"/>
      <w:marBottom w:val="0"/>
      <w:divBdr>
        <w:top w:val="none" w:sz="0" w:space="0" w:color="auto"/>
        <w:left w:val="none" w:sz="0" w:space="0" w:color="auto"/>
        <w:bottom w:val="none" w:sz="0" w:space="0" w:color="auto"/>
        <w:right w:val="none" w:sz="0" w:space="0" w:color="auto"/>
      </w:divBdr>
    </w:div>
    <w:div w:id="1903442259">
      <w:bodyDiv w:val="1"/>
      <w:marLeft w:val="0"/>
      <w:marRight w:val="0"/>
      <w:marTop w:val="0"/>
      <w:marBottom w:val="0"/>
      <w:divBdr>
        <w:top w:val="none" w:sz="0" w:space="0" w:color="auto"/>
        <w:left w:val="none" w:sz="0" w:space="0" w:color="auto"/>
        <w:bottom w:val="none" w:sz="0" w:space="0" w:color="auto"/>
        <w:right w:val="none" w:sz="0" w:space="0" w:color="auto"/>
      </w:divBdr>
    </w:div>
    <w:div w:id="1994524643">
      <w:bodyDiv w:val="1"/>
      <w:marLeft w:val="0"/>
      <w:marRight w:val="0"/>
      <w:marTop w:val="0"/>
      <w:marBottom w:val="0"/>
      <w:divBdr>
        <w:top w:val="none" w:sz="0" w:space="0" w:color="auto"/>
        <w:left w:val="none" w:sz="0" w:space="0" w:color="auto"/>
        <w:bottom w:val="none" w:sz="0" w:space="0" w:color="auto"/>
        <w:right w:val="none" w:sz="0" w:space="0" w:color="auto"/>
      </w:divBdr>
    </w:div>
    <w:div w:id="2044281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AFA3F3-14C2-4CFF-AEF7-495C91A22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654</Words>
  <Characters>3731</Characters>
  <Application>Microsoft Office Word</Application>
  <DocSecurity>0</DocSecurity>
  <Lines>31</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4</cp:revision>
  <cp:lastPrinted>2025-04-16T12:14:00Z</cp:lastPrinted>
  <dcterms:created xsi:type="dcterms:W3CDTF">2026-01-06T11:38:00Z</dcterms:created>
  <dcterms:modified xsi:type="dcterms:W3CDTF">2026-01-16T13:47:00Z</dcterms:modified>
</cp:coreProperties>
</file>